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56" r:id="rId2"/>
    <p:sldId id="293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9" r:id="rId12"/>
    <p:sldId id="308" r:id="rId13"/>
    <p:sldId id="310" r:id="rId14"/>
    <p:sldId id="292" r:id="rId15"/>
  </p:sldIdLst>
  <p:sldSz cx="9144000" cy="5143500" type="screen16x9"/>
  <p:notesSz cx="6735763" cy="98663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2880">
          <p15:clr>
            <a:srgbClr val="A4A3A4"/>
          </p15:clr>
        </p15:guide>
        <p15:guide id="3" pos="431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  <p15:guide id="6" pos="53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97979"/>
    <a:srgbClr val="FFFFFF"/>
    <a:srgbClr val="F2F2F2"/>
    <a:srgbClr val="3366CC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4" autoAdjust="0"/>
    <p:restoredTop sz="98514" autoAdjust="0"/>
  </p:normalViewPr>
  <p:slideViewPr>
    <p:cSldViewPr showGuides="1">
      <p:cViewPr varScale="1">
        <p:scale>
          <a:sx n="148" d="100"/>
          <a:sy n="148" d="100"/>
        </p:scale>
        <p:origin x="852" y="120"/>
      </p:cViewPr>
      <p:guideLst>
        <p:guide orient="horz" pos="2981"/>
        <p:guide pos="2880"/>
        <p:guide pos="431"/>
        <p:guide pos="295"/>
        <p:guide pos="5465"/>
        <p:guide pos="532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>
        <c:manualLayout>
          <c:xMode val="edge"/>
          <c:yMode val="edge"/>
          <c:x val="0.13049199243562309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9081592"/>
        <c:axId val="129081200"/>
      </c:scatterChart>
      <c:valAx>
        <c:axId val="12908159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9081200"/>
        <c:crosses val="autoZero"/>
        <c:crossBetween val="midCat"/>
      </c:valAx>
      <c:valAx>
        <c:axId val="129081200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908159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5174296"/>
        <c:axId val="175174688"/>
      </c:scatterChart>
      <c:valAx>
        <c:axId val="1751742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5174688"/>
        <c:crosses val="autoZero"/>
        <c:crossBetween val="midCat"/>
      </c:valAx>
      <c:valAx>
        <c:axId val="1751746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51742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5175472"/>
        <c:axId val="175175864"/>
      </c:scatterChart>
      <c:valAx>
        <c:axId val="1751754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5175864"/>
        <c:crosses val="autoZero"/>
        <c:crossBetween val="midCat"/>
      </c:valAx>
      <c:valAx>
        <c:axId val="1751758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51754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B6BEAC-2F39-4C46-AD57-FBC90A5A3359}" type="datetimeFigureOut">
              <a:rPr lang="ru-RU" smtClean="0"/>
              <a:t>19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9775"/>
            <a:ext cx="657701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47DF27-0468-4656-931E-5B03ECC249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642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5500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2410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1395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16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8060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9364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073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1576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5310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6202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8097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47DF27-0468-4656-931E-5B03ECC249D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2140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3"/>
          <p:cNvSpPr>
            <a:spLocks noGrp="1"/>
          </p:cNvSpPr>
          <p:nvPr>
            <p:ph type="body" sz="half" idx="2"/>
          </p:nvPr>
        </p:nvSpPr>
        <p:spPr>
          <a:xfrm>
            <a:off x="611560" y="987574"/>
            <a:ext cx="7920880" cy="37444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3"/>
          <p:cNvSpPr>
            <a:spLocks noGrp="1"/>
          </p:cNvSpPr>
          <p:nvPr>
            <p:ph type="dt" sz="half" idx="10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160368-00B8-4017-863A-6ABC361B8C22}" type="datetime1">
              <a:rPr lang="ru-RU" smtClean="0"/>
              <a:t>19.05.2018</a:t>
            </a:fld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90923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6E41A-D213-4A1F-A319-B8CDF0038E0C}" type="datetime1">
              <a:rPr lang="ru-RU" smtClean="0"/>
              <a:t>1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4644008" y="915566"/>
            <a:ext cx="3960440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3959671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>
          <a:xfrm>
            <a:off x="4643438" y="915988"/>
            <a:ext cx="3960812" cy="38163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244923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F4FBCC-1D47-4103-A4CF-04153C48D428}" type="datetime1">
              <a:rPr lang="ru-RU" smtClean="0"/>
              <a:t>19.05.2018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3"/>
          </p:nvPr>
        </p:nvSpPr>
        <p:spPr>
          <a:xfrm>
            <a:off x="468312" y="915566"/>
            <a:ext cx="8207376" cy="38167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350557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188C1-89F8-4F33-9222-94C9FFAFC368}" type="datetime1">
              <a:rPr lang="ru-RU" smtClean="0"/>
              <a:t>1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028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467544" y="915566"/>
            <a:ext cx="8208912" cy="3967210"/>
          </a:xfrm>
          <a:prstGeom prst="rect">
            <a:avLst/>
          </a:prstGeom>
          <a:gradFill rotWithShape="0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81179" y="990959"/>
            <a:ext cx="8023269" cy="3816424"/>
          </a:xfrm>
          <a:prstGeom prst="rect">
            <a:avLst/>
          </a:prstGeom>
        </p:spPr>
        <p:txBody>
          <a:bodyPr/>
          <a:lstStyle>
            <a:lvl1pPr>
              <a:buClr>
                <a:srgbClr val="A50021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  <a:lvl4pPr>
              <a:buClr>
                <a:srgbClr val="C00000"/>
              </a:buClr>
              <a:defRPr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EFCC-B0E1-4F30-AEE7-11053420714B}" type="datetime1">
              <a:rPr lang="ru-RU" smtClean="0"/>
              <a:t>1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241BE-C2B8-4951-844B-8CD8A5FA914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2626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13"/>
          <p:cNvSpPr>
            <a:spLocks noChangeArrowheads="1"/>
          </p:cNvSpPr>
          <p:nvPr userDrawn="1"/>
        </p:nvSpPr>
        <p:spPr bwMode="auto">
          <a:xfrm>
            <a:off x="320675" y="771550"/>
            <a:ext cx="8486775" cy="4248472"/>
          </a:xfrm>
          <a:prstGeom prst="roundRect">
            <a:avLst>
              <a:gd name="adj" fmla="val 662"/>
            </a:avLst>
          </a:prstGeom>
          <a:gradFill rotWithShape="0">
            <a:gsLst>
              <a:gs pos="0">
                <a:srgbClr val="B2B2B2"/>
              </a:gs>
              <a:gs pos="100000">
                <a:schemeClr val="bg1"/>
              </a:gs>
            </a:gsLst>
            <a:lin ang="5400000" scaled="1"/>
          </a:gradFill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01700"/>
            <a:endParaRPr lang="ru-RU" sz="1200" b="1">
              <a:solidFill>
                <a:srgbClr val="5F5F5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23479"/>
            <a:ext cx="8075240" cy="574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237744" y="4941241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A654E7-EB1F-4D6A-9946-28F93AB8D68F}" type="datetime1">
              <a:rPr lang="ru-RU" smtClean="0"/>
              <a:t>19.05.2018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10400" y="4869108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2241BE-C2B8-4951-844B-8CD8A5FA914E}" type="slidenum">
              <a:rPr lang="ru-RU" smtClean="0"/>
              <a:t>‹#›</a:t>
            </a:fld>
            <a:endParaRPr lang="ru-RU" dirty="0"/>
          </a:p>
        </p:txBody>
      </p:sp>
      <p:pic>
        <p:nvPicPr>
          <p:cNvPr id="8" name="Picture 11" descr="RTC-2007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3478"/>
            <a:ext cx="287710" cy="57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35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54" r:id="rId3"/>
    <p:sldLayoutId id="2147483661" r:id="rId4"/>
    <p:sldLayoutId id="2147483663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>
          <a:solidFill>
            <a:srgbClr val="003399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q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179388" algn="l" defTabSz="914400" rtl="0" eaLnBrk="1" latinLnBrk="0" hangingPunct="1">
        <a:spcBef>
          <a:spcPct val="20000"/>
        </a:spcBef>
        <a:buClr>
          <a:srgbClr val="003399"/>
        </a:buClr>
        <a:buFont typeface="Wingdings" pitchFamily="2" charset="2"/>
        <a:buChar char="§"/>
        <a:tabLst>
          <a:tab pos="538163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8525" indent="-160338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166813" indent="-166688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_________Microsoft_Visio111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package" Target="../embeddings/_________Microsoft_Visio2333.vsdx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5.png"/><Relationship Id="rId12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11" Type="http://schemas.openxmlformats.org/officeDocument/2006/relationships/image" Target="../media/image19.png"/><Relationship Id="rId5" Type="http://schemas.openxmlformats.org/officeDocument/2006/relationships/package" Target="../embeddings/_________Microsoft_Visio3222.vsdx"/><Relationship Id="rId15" Type="http://schemas.openxmlformats.org/officeDocument/2006/relationships/image" Target="../media/image20.png"/><Relationship Id="rId10" Type="http://schemas.openxmlformats.org/officeDocument/2006/relationships/image" Target="../media/image18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png"/><Relationship Id="rId1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198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Модель, </a:t>
            </a:r>
            <a:r>
              <a:rPr lang="ru-RU" sz="2800" b="1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описывающая отклонение инъекционной иглы при движении в тканях человека</a:t>
            </a: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endParaRPr lang="ru-RU" sz="2800" b="1" i="1" dirty="0">
              <a:solidFill>
                <a:srgbClr val="A5002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2155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м угле острия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460432" y="312678"/>
            <a:ext cx="5048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0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67544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054434435"/>
              </p:ext>
            </p:extLst>
          </p:nvPr>
        </p:nvGraphicFramePr>
        <p:xfrm>
          <a:off x="1043608" y="1327378"/>
          <a:ext cx="7241996" cy="3597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364508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Эксперимент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1</a:t>
            </a: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131640" y="915566"/>
            <a:ext cx="4499992" cy="2746906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67544" y="915566"/>
            <a:ext cx="3600400" cy="2307730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59232" y="3223296"/>
            <a:ext cx="3672408" cy="1726596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3995936" y="3611064"/>
            <a:ext cx="4572000" cy="133882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УПИ – устройство перемещения игл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Угол острия иглы  - 45 градусов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Плотность материала </a:t>
            </a:r>
            <a:r>
              <a:rPr lang="ru-RU" dirty="0"/>
              <a:t>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6846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сравнение </a:t>
            </a:r>
            <a:r>
              <a:rPr lang="ru-RU" sz="2000" b="1" dirty="0">
                <a:solidFill>
                  <a:srgbClr val="003399"/>
                </a:solidFill>
              </a:rPr>
              <a:t>с экспериментом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987574"/>
            <a:ext cx="366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mtClean="0"/>
              <a:t>Плотность материала  </a:t>
            </a:r>
            <a:r>
              <a:rPr lang="en-US" smtClean="0"/>
              <a:t>– </a:t>
            </a:r>
            <a:r>
              <a:rPr lang="ru-RU" smtClean="0"/>
              <a:t> 1500 </a:t>
            </a:r>
            <a:r>
              <a:rPr lang="ru-RU" smtClean="0">
                <a:solidFill>
                  <a:schemeClr val="dk1"/>
                </a:solidFill>
              </a:rPr>
              <a:t>кг/м</a:t>
            </a:r>
            <a:r>
              <a:rPr lang="ru-RU" baseline="30000" smtClean="0">
                <a:solidFill>
                  <a:schemeClr val="dk1"/>
                </a:solidFill>
              </a:rPr>
              <a:t>3</a:t>
            </a:r>
            <a:endParaRPr lang="ru-RU" baseline="30000" dirty="0">
              <a:solidFill>
                <a:schemeClr val="dk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40152" y="987574"/>
            <a:ext cx="2541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7" name="Диаграмма 6"/>
          <p:cNvGraphicFramePr/>
          <p:nvPr>
            <p:extLst>
              <p:ext uri="{D42A27DB-BD31-4B8C-83A1-F6EECF244321}">
                <p14:modId xmlns:p14="http://schemas.microsoft.com/office/powerpoint/2010/main" val="3772329946"/>
              </p:ext>
            </p:extLst>
          </p:nvPr>
        </p:nvGraphicFramePr>
        <p:xfrm>
          <a:off x="827584" y="1275606"/>
          <a:ext cx="7246168" cy="37375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3540633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Вывод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5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12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48458" y="1275606"/>
            <a:ext cx="756795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/>
              <a:t>;</a:t>
            </a:r>
            <a:endParaRPr lang="ru-RU" dirty="0"/>
          </a:p>
          <a:p>
            <a:pPr algn="just"/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</a:p>
        </p:txBody>
      </p:sp>
    </p:spTree>
    <p:extLst>
      <p:ext uri="{BB962C8B-B14F-4D97-AF65-F5344CB8AC3E}">
        <p14:creationId xmlns:p14="http://schemas.microsoft.com/office/powerpoint/2010/main" val="4309998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U:\FOTO_RTC\RTC\2010\на календарь\SOLNCE\ok\DSC_9957_1s-gol-travka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22" b="15932"/>
          <a:stretch/>
        </p:blipFill>
        <p:spPr bwMode="auto">
          <a:xfrm>
            <a:off x="1" y="209517"/>
            <a:ext cx="9150822" cy="4620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2" y="4515966"/>
            <a:ext cx="9150820" cy="627534"/>
          </a:xfrm>
          <a:prstGeom prst="rect">
            <a:avLst/>
          </a:prstGeom>
          <a:gradFill rotWithShape="0">
            <a:gsLst>
              <a:gs pos="0">
                <a:srgbClr val="293A65"/>
              </a:gs>
              <a:gs pos="100000">
                <a:srgbClr val="587DDA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729" tIns="46364" rIns="92729" bIns="46364" anchor="ctr"/>
          <a:lstStyle/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Россия, 194064,  г. Санкт-Петербург,  Тихорецкий пр., 21</a:t>
            </a:r>
          </a:p>
          <a:p>
            <a:pPr algn="ctr">
              <a:lnSpc>
                <a:spcPct val="120000"/>
              </a:lnSpc>
            </a:pPr>
            <a:r>
              <a:rPr lang="ru-RU" sz="1000" b="1">
                <a:solidFill>
                  <a:schemeClr val="bg1"/>
                </a:solidFill>
              </a:rPr>
              <a:t>тел.:  (812) 552-0110  (812) 552-1325   факс: (812) 556-3692   </a:t>
            </a:r>
            <a:r>
              <a:rPr lang="en-US" sz="1000" b="1">
                <a:solidFill>
                  <a:schemeClr val="bg1"/>
                </a:solidFill>
              </a:rPr>
              <a:t>http:</a:t>
            </a:r>
            <a:r>
              <a:rPr lang="ru-RU" sz="1000" b="1">
                <a:solidFill>
                  <a:schemeClr val="bg1"/>
                </a:solidFill>
              </a:rPr>
              <a:t>//</a:t>
            </a:r>
            <a:r>
              <a:rPr lang="en-US" sz="1000" b="1">
                <a:solidFill>
                  <a:schemeClr val="bg1"/>
                </a:solidFill>
              </a:rPr>
              <a:t>www.rtc.ru</a:t>
            </a:r>
            <a:r>
              <a:rPr lang="ru-RU" sz="1000" b="1">
                <a:solidFill>
                  <a:schemeClr val="bg1"/>
                </a:solidFill>
              </a:rPr>
              <a:t>   </a:t>
            </a:r>
            <a:r>
              <a:rPr lang="en-US" sz="1000" b="1">
                <a:solidFill>
                  <a:schemeClr val="bg1"/>
                </a:solidFill>
              </a:rPr>
              <a:t>e-mail: rtc@rtc.ru</a:t>
            </a:r>
            <a:endParaRPr lang="ru-RU" sz="1000" b="1">
              <a:solidFill>
                <a:schemeClr val="bg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2" y="1"/>
            <a:ext cx="9150820" cy="890534"/>
          </a:xfrm>
          <a:prstGeom prst="rect">
            <a:avLst/>
          </a:prstGeom>
          <a:gradFill rotWithShape="0">
            <a:gsLst>
              <a:gs pos="0">
                <a:srgbClr val="587DDA">
                  <a:gamma/>
                  <a:shade val="46275"/>
                  <a:invGamma/>
                </a:srgbClr>
              </a:gs>
              <a:gs pos="100000">
                <a:srgbClr val="587DDA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729" tIns="46364" rIns="92729" bIns="46364" anchor="ctr"/>
          <a:lstStyle/>
          <a:p>
            <a:pPr algn="ctr">
              <a:lnSpc>
                <a:spcPct val="70000"/>
              </a:lnSpc>
              <a:defRPr/>
            </a:pPr>
            <a:endParaRPr lang="ru-RU" sz="33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4663" y="86407"/>
            <a:ext cx="8462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 О С У Д А Р С Т В Е Н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 А У Ч Н Ы Й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Ц Е Н Т Р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Р О С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</a:t>
            </a:r>
            <a:r>
              <a:rPr lang="ru-R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И </a:t>
            </a:r>
            <a:r>
              <a:rPr lang="ru-RU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27075" y="345169"/>
            <a:ext cx="7988300" cy="434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36000" rIns="0" bIns="0">
            <a:spAutoFit/>
          </a:bodyPr>
          <a:lstStyle/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ЦЕНТРАЛЬНЫЙ  НАУЧНО-ИССЛЕДОВАТЕЛЬСКИЙ  И  ОПЫТНО-КОНСТРУКТОРСКИЙ</a:t>
            </a:r>
          </a:p>
          <a:p>
            <a:pPr algn="ctr">
              <a:lnSpc>
                <a:spcPct val="75000"/>
              </a:lnSpc>
              <a:spcBef>
                <a:spcPct val="35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НСТИТУТ   РОБОТОТЕХНИКИ   И   ТЕХНИЧЕСКОЙ   КИБЕРНЕТИКИ</a:t>
            </a:r>
          </a:p>
        </p:txBody>
      </p:sp>
      <p:pic>
        <p:nvPicPr>
          <p:cNvPr id="12" name="Picture 10" descr="RTC-20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92671"/>
            <a:ext cx="376238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14370" y="1223855"/>
            <a:ext cx="6570663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20000"/>
              </a:spcBef>
              <a:defRPr/>
            </a:pPr>
            <a:r>
              <a:rPr lang="ru-RU" sz="28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Спасибо за внимание!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6822" y="4510551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0" y="890852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ru-RU" sz="1800" b="1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750985" y="3035931"/>
            <a:ext cx="438626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ru-RU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итель</a:t>
            </a: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В. Харламов</a:t>
            </a:r>
            <a:endParaRPr lang="ru-RU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кладчик</a:t>
            </a:r>
            <a:endParaRPr lang="ru-RU" sz="18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r">
              <a:defRPr/>
            </a:pPr>
            <a:r>
              <a:rPr lang="ru-RU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.Г. Дружинин</a:t>
            </a:r>
          </a:p>
        </p:txBody>
      </p:sp>
    </p:spTree>
    <p:extLst>
      <p:ext uri="{BB962C8B-B14F-4D97-AF65-F5344CB8AC3E}">
        <p14:creationId xmlns:p14="http://schemas.microsoft.com/office/powerpoint/2010/main" val="16652577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обототехника в современной медицине</a:t>
            </a:r>
          </a:p>
        </p:txBody>
      </p:sp>
      <p:pic>
        <p:nvPicPr>
          <p:cNvPr id="12" name="Объект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7966" y="1059582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499742"/>
            <a:ext cx="3672408" cy="24482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4" name="TextBox 13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77205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Проводимая операция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764" y="3507854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  <a:endParaRPr lang="ru-RU" dirty="0"/>
          </a:p>
        </p:txBody>
      </p:sp>
      <p:pic>
        <p:nvPicPr>
          <p:cNvPr id="7" name="Объект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913946"/>
            <a:ext cx="6706360" cy="2464817"/>
          </a:xfrm>
          <a:prstGeom prst="rect">
            <a:avLst/>
          </a:prstGeom>
        </p:spPr>
      </p:pic>
      <p:pic>
        <p:nvPicPr>
          <p:cNvPr id="9" name="Рисунок 8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24128" y="3507854"/>
            <a:ext cx="2097848" cy="144016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079833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Цель управления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468" y="987574"/>
            <a:ext cx="6450508" cy="1963198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318" y="3225498"/>
            <a:ext cx="3679526" cy="775344"/>
          </a:xfrm>
          <a:prstGeom prst="rect">
            <a:avLst/>
          </a:prstGeom>
        </p:spPr>
      </p:pic>
      <p:sp>
        <p:nvSpPr>
          <p:cNvPr id="13" name="Объект 2"/>
          <p:cNvSpPr txBox="1">
            <a:spLocks/>
          </p:cNvSpPr>
          <p:nvPr/>
        </p:nvSpPr>
        <p:spPr>
          <a:xfrm>
            <a:off x="5245884" y="3225498"/>
            <a:ext cx="2808312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заданной траектории</a:t>
            </a:r>
            <a:endParaRPr lang="ru-RU" sz="1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9870" y="4017586"/>
            <a:ext cx="3675974" cy="734304"/>
          </a:xfrm>
          <a:prstGeom prst="rect">
            <a:avLst/>
          </a:prstGeom>
        </p:spPr>
      </p:pic>
      <p:sp>
        <p:nvSpPr>
          <p:cNvPr id="14" name="Объект 2"/>
          <p:cNvSpPr txBox="1">
            <a:spLocks/>
          </p:cNvSpPr>
          <p:nvPr/>
        </p:nvSpPr>
        <p:spPr>
          <a:xfrm>
            <a:off x="5227807" y="4026289"/>
            <a:ext cx="3052029" cy="7256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1800" dirty="0" smtClean="0"/>
              <a:t>Вращательное движение</a:t>
            </a:r>
            <a:endParaRPr lang="ru-RU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14535753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5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5413" y="987575"/>
            <a:ext cx="4288476" cy="2016224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486981" y="987575"/>
            <a:ext cx="38884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4860" y="3080561"/>
                <a:ext cx="3470181" cy="45224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Объект 2"/>
          <p:cNvSpPr txBox="1">
            <a:spLocks/>
          </p:cNvSpPr>
          <p:nvPr/>
        </p:nvSpPr>
        <p:spPr>
          <a:xfrm>
            <a:off x="497429" y="3619129"/>
            <a:ext cx="8166460" cy="132888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Расчет движения иглы в плоскости </a:t>
            </a:r>
            <a:r>
              <a:rPr lang="en-US" i="1" dirty="0" smtClean="0"/>
              <a:t>Oxy</a:t>
            </a:r>
            <a:r>
              <a:rPr lang="ru-RU" i="1" dirty="0" smtClean="0"/>
              <a:t>, </a:t>
            </a:r>
            <a:r>
              <a:rPr lang="ru-RU" dirty="0" smtClean="0"/>
              <a:t>деформация иглы в зависимости от поступательного движения;</a:t>
            </a:r>
          </a:p>
          <a:p>
            <a:r>
              <a:rPr lang="ru-RU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Font typeface="Wingdings" pitchFamily="2" charset="2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00817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Общая постановка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6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539552" y="985129"/>
            <a:ext cx="8092080" cy="3890877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defTabSz="914400" rtl="0" eaLnBrk="1" latinLnBrk="0" hangingPunct="1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§"/>
              <a:tabLst>
                <a:tab pos="538163" algn="l"/>
              </a:tabLs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8525" indent="-16033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6813" indent="-1666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 smtClean="0"/>
              <a:t>Дополнительные подзадачи, повышающие точность решения:</a:t>
            </a:r>
            <a:endParaRPr lang="en-US" sz="2000" dirty="0" smtClean="0"/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процесса прокола, получение изгиба иглы перед внедрением ее в ткани (нагрузка и разгрузка иглы в процессе прокола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вижение иглы через материалы различной плотности различной (кожа, мышцы, орган)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влияние сил, создаваемых тканью при деформации на поверхность иглы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силы трения при внедрении иглы в ткань;</a:t>
            </a:r>
          </a:p>
          <a:p>
            <a:pPr>
              <a:lnSpc>
                <a:spcPct val="114000"/>
              </a:lnSpc>
            </a:pPr>
            <a:r>
              <a:rPr lang="ru-RU" sz="2000" dirty="0" smtClean="0"/>
              <a:t>Моделирование деформации ткани человека.</a:t>
            </a:r>
          </a:p>
          <a:p>
            <a:pPr marL="0" indent="0">
              <a:lnSpc>
                <a:spcPct val="114000"/>
              </a:lnSpc>
              <a:buFont typeface="Wingdings" pitchFamily="2" charset="2"/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718833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 </a:t>
            </a:r>
            <a:r>
              <a:rPr lang="ru-RU" sz="2000" b="1" dirty="0" smtClean="0">
                <a:solidFill>
                  <a:srgbClr val="003399"/>
                </a:solidFill>
              </a:rPr>
              <a:t>Постановка </a:t>
            </a:r>
            <a:r>
              <a:rPr lang="ru-RU" sz="2000" b="1" dirty="0">
                <a:solidFill>
                  <a:srgbClr val="003399"/>
                </a:solidFill>
              </a:rPr>
              <a:t>решаемой задач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Объект 2"/>
              <p:cNvSpPr txBox="1">
                <a:spLocks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q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5475" indent="-179388" algn="l" defTabSz="914400" rtl="0" eaLnBrk="1" latinLnBrk="0" hangingPunct="1">
                  <a:spcBef>
                    <a:spcPct val="20000"/>
                  </a:spcBef>
                  <a:buClr>
                    <a:srgbClr val="003399"/>
                  </a:buClr>
                  <a:buFont typeface="Wingdings" pitchFamily="2" charset="2"/>
                  <a:buChar char="§"/>
                  <a:tabLst>
                    <a:tab pos="538163" algn="l"/>
                  </a:tabLst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98525" indent="-16033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66813" indent="-166688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000" i="1" dirty="0" smtClean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6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87574"/>
                <a:ext cx="5400600" cy="3007939"/>
              </a:xfrm>
              <a:prstGeom prst="rect">
                <a:avLst/>
              </a:prstGeom>
              <a:blipFill rotWithShape="0">
                <a:blip r:embed="rId4"/>
                <a:stretch>
                  <a:fillRect l="-1016" t="-101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932557"/>
              </p:ext>
            </p:extLst>
          </p:nvPr>
        </p:nvGraphicFramePr>
        <p:xfrm>
          <a:off x="6001245" y="843558"/>
          <a:ext cx="2664296" cy="398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6" imgW="1514399" imgH="2266950" progId="Visio.Drawing.15">
                  <p:embed/>
                </p:oleObj>
              </mc:Choice>
              <mc:Fallback>
                <p:oleObj name="Visio" r:id="rId6" imgW="1514399" imgH="22669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1245" y="843558"/>
                        <a:ext cx="2664296" cy="398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87595" y="3472612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34580355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Модель</a:t>
            </a:r>
            <a:endParaRPr lang="ru-RU" sz="2000" b="1" dirty="0">
              <a:solidFill>
                <a:srgbClr val="003399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8</a:t>
            </a:r>
            <a:endParaRPr lang="ru-RU" sz="2000" b="1" dirty="0" smtClean="0">
              <a:solidFill>
                <a:srgbClr val="003399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443032"/>
              </p:ext>
            </p:extLst>
          </p:nvPr>
        </p:nvGraphicFramePr>
        <p:xfrm>
          <a:off x="539552" y="915566"/>
          <a:ext cx="180512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5" imgW="1514399" imgH="2219498" progId="Visio.Drawing.15">
                  <p:embed/>
                </p:oleObj>
              </mc:Choice>
              <mc:Fallback>
                <p:oleObj name="Visio" r:id="rId5" imgW="1514399" imgH="22194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15566"/>
                        <a:ext cx="1805128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804248" y="6237312"/>
            <a:ext cx="2133600" cy="365125"/>
          </a:xfrm>
          <a:prstGeom prst="rect">
            <a:avLst/>
          </a:prstGeom>
        </p:spPr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88408"/>
              </p:ext>
            </p:extLst>
          </p:nvPr>
        </p:nvGraphicFramePr>
        <p:xfrm>
          <a:off x="3631019" y="941665"/>
          <a:ext cx="5000613" cy="2062133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61933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Расчет</a:t>
                      </a:r>
                      <a:r>
                        <a:rPr lang="ru-RU" sz="1200" baseline="0" dirty="0" smtClean="0"/>
                        <a:t> отклонения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Воздействие</a:t>
                      </a:r>
                      <a:r>
                        <a:rPr lang="ru-RU" sz="1200" baseline="0" dirty="0" smtClean="0"/>
                        <a:t> внешней среды</a:t>
                      </a:r>
                      <a:endParaRPr lang="ru-RU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787813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sz="1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1279964"/>
                <a:ext cx="2429436" cy="494110"/>
              </a:xfrm>
              <a:prstGeom prst="rect">
                <a:avLst/>
              </a:prstGeom>
              <a:blipFill rotWithShape="0">
                <a:blip r:embed="rId7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sz="1200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1726" y="1791444"/>
                <a:ext cx="2425892" cy="46166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sz="1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4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sz="14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3239" y="1391715"/>
                <a:ext cx="2401719" cy="523157"/>
              </a:xfrm>
              <a:prstGeom prst="rect">
                <a:avLst/>
              </a:prstGeom>
              <a:blipFill rotWithShape="0">
                <a:blip r:embed="rId9"/>
                <a:stretch>
                  <a:fillRect b="-116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sz="1400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sz="1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400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sz="1400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sz="1400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400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823" y="1973510"/>
                <a:ext cx="2401718" cy="324384"/>
              </a:xfrm>
              <a:prstGeom prst="rect">
                <a:avLst/>
              </a:prstGeom>
              <a:blipFill rotWithShape="0">
                <a:blip r:embed="rId10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</a:tblGrid>
                  <a:tr h="21729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sz="1400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sz="1400" dirty="0" smtClean="0"/>
                            <a:t>–</a:t>
                          </a:r>
                          <a:r>
                            <a:rPr lang="ru-RU" sz="1400" dirty="0" smtClean="0"/>
                            <a:t> текущая итерация моделирования</a:t>
                          </a:r>
                          <a:endParaRPr lang="ru-RU" sz="1400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sz="1400" dirty="0" smtClean="0"/>
                            <a:t> – </a:t>
                          </a:r>
                          <a:r>
                            <a:rPr lang="ru-RU" sz="1400" dirty="0" smtClean="0"/>
                            <a:t>плотность</a:t>
                          </a:r>
                          <a:r>
                            <a:rPr lang="ru-RU" sz="1400" baseline="0" dirty="0" smtClean="0"/>
                            <a:t>  </a:t>
                          </a:r>
                          <a:r>
                            <a:rPr lang="en-US" sz="1400" dirty="0" smtClean="0"/>
                            <a:t>– </a:t>
                          </a:r>
                          <a:r>
                            <a:rPr lang="ru-RU" sz="1400" baseline="0" dirty="0" smtClean="0"/>
                            <a:t> 1500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sz="1400" dirty="0" smtClean="0"/>
                            <a:t> – скорость движения иглы</a:t>
                          </a:r>
                          <a:r>
                            <a:rPr lang="ru-RU" sz="1400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4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4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4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sz="1400" dirty="0" smtClean="0"/>
                            <a:t> – длина иглы от 0 до 100 мм – изменяется с</a:t>
                          </a:r>
                          <a:r>
                            <a:rPr lang="ru-RU" sz="1400" baseline="0" dirty="0" smtClean="0"/>
                            <a:t> определённым шагом времени</a:t>
                          </a:r>
                          <a:r>
                            <a:rPr lang="ru-RU" sz="1400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40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sz="1400" dirty="0" smtClean="0"/>
                            <a:t> – модуль Юнга</a:t>
                          </a:r>
                          <a:r>
                            <a:rPr lang="ru-RU" sz="1400" baseline="0" dirty="0" smtClean="0"/>
                            <a:t> -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Таблица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93185847"/>
                  </p:ext>
                </p:extLst>
              </p:nvPr>
            </p:nvGraphicFramePr>
            <p:xfrm>
              <a:off x="3635897" y="3056157"/>
              <a:ext cx="4995735" cy="19488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99573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2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2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1674568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11"/>
                          <a:stretch>
                            <a:fillRect l="-122" t="-16667" r="-366" b="-7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167227"/>
              </p:ext>
            </p:extLst>
          </p:nvPr>
        </p:nvGraphicFramePr>
        <p:xfrm>
          <a:off x="2619317" y="1256176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r:id="rId13" imgW="666627" imgH="914400" progId="">
                  <p:embed/>
                </p:oleObj>
              </mc:Choice>
              <mc:Fallback>
                <p:oleObj r:id="rId13" imgW="666627" imgH="914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17" y="1256176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111250"/>
              </p:ext>
            </p:extLst>
          </p:nvPr>
        </p:nvGraphicFramePr>
        <p:xfrm>
          <a:off x="539552" y="3291830"/>
          <a:ext cx="3075806" cy="1719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84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373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6626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1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1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3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32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1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1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1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7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/>
              <p:cNvSpPr/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sz="12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sz="1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sz="12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sz="12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sz="1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12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1200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sz="1200" dirty="0"/>
              </a:p>
            </p:txBody>
          </p:sp>
        </mc:Choice>
        <mc:Fallback xmlns=""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7733" y="2297894"/>
                <a:ext cx="1735090" cy="610167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47668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48458" y="312738"/>
            <a:ext cx="82747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3399"/>
                </a:solidFill>
              </a:rPr>
              <a:t>Результаты </a:t>
            </a:r>
            <a:r>
              <a:rPr lang="ru-RU" sz="2000" b="1" dirty="0" smtClean="0">
                <a:solidFill>
                  <a:srgbClr val="003399"/>
                </a:solidFill>
              </a:rPr>
              <a:t>моделирования </a:t>
            </a:r>
            <a:r>
              <a:rPr lang="ru-RU" sz="2000" b="1" dirty="0">
                <a:solidFill>
                  <a:srgbClr val="003399"/>
                </a:solidFill>
              </a:rPr>
              <a:t>при разной плотности материла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31632" y="312678"/>
            <a:ext cx="333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3399"/>
                </a:solidFill>
              </a:rPr>
              <a:t>9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98757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3797821655"/>
              </p:ext>
            </p:extLst>
          </p:nvPr>
        </p:nvGraphicFramePr>
        <p:xfrm>
          <a:off x="1331640" y="1491630"/>
          <a:ext cx="6624736" cy="34495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189171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61</TotalTime>
  <Words>652</Words>
  <Application>Microsoft Office PowerPoint</Application>
  <PresentationFormat>Экран (16:9)</PresentationFormat>
  <Paragraphs>128</Paragraphs>
  <Slides>14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3" baseType="lpstr">
      <vt:lpstr>Arial</vt:lpstr>
      <vt:lpstr>Calibri</vt:lpstr>
      <vt:lpstr>Cambria Math</vt:lpstr>
      <vt:lpstr>Symbol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R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vetlana</dc:creator>
  <cp:lastModifiedBy>User</cp:lastModifiedBy>
  <cp:revision>220</cp:revision>
  <cp:lastPrinted>2016-01-28T13:41:37Z</cp:lastPrinted>
  <dcterms:created xsi:type="dcterms:W3CDTF">2013-10-29T10:35:50Z</dcterms:created>
  <dcterms:modified xsi:type="dcterms:W3CDTF">2018-05-19T17:28:21Z</dcterms:modified>
</cp:coreProperties>
</file>